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6D4077">
        <w:rPr>
          <w:rFonts w:ascii="Courier New" w:hAnsi="Courier New" w:cs="Courier New"/>
          <w:sz w:val="28"/>
          <w:szCs w:val="28"/>
        </w:rPr>
        <w:t>6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6D4077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407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19900" cy="28479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3A4AAE" w:rsidRDefault="003A4AAE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7520" cy="2834640"/>
            <wp:effectExtent l="19050" t="19050" r="11430" b="2286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834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8288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Pr="00C44DAD" w:rsidRDefault="00B47933" w:rsidP="00B4793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810000"/>
            <wp:effectExtent l="19050" t="19050" r="19050" b="1905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81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0500" cy="1228725"/>
            <wp:effectExtent l="19050" t="19050" r="19050" b="2857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4DAD" w:rsidRPr="00C44DAD" w:rsidRDefault="00C44DAD" w:rsidP="00C44D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F067A3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433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26B" w:rsidRPr="0095426B" w:rsidRDefault="0095426B" w:rsidP="009542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95426B" w:rsidRDefault="00A834BD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66725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57575" cy="27432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F355C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95426B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705225"/>
            <wp:effectExtent l="19050" t="19050" r="19050" b="2857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F355C4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 w:rsidRPr="006E7808">
        <w:rPr>
          <w:rFonts w:ascii="Courier New" w:hAnsi="Courier New" w:cs="Courier New"/>
          <w:sz w:val="28"/>
          <w:szCs w:val="28"/>
        </w:rPr>
        <w:t xml:space="preserve"> 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.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(‘</w:t>
      </w:r>
      <w:proofErr w:type="spellStart"/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conection</w:t>
      </w:r>
      <w:proofErr w:type="spellEnd"/>
      <w:r w:rsidR="006E7808" w:rsidRPr="006E7808">
        <w:rPr>
          <w:rFonts w:ascii="Courier New" w:hAnsi="Courier New" w:cs="Courier New"/>
          <w:b/>
          <w:sz w:val="28"/>
          <w:szCs w:val="28"/>
        </w:rPr>
        <w:t>’)</w:t>
      </w:r>
    </w:p>
    <w:p w:rsidR="00F355C4" w:rsidRDefault="00B33457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4819650"/>
            <wp:effectExtent l="19050" t="19050" r="2857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90900" cy="4552950"/>
            <wp:effectExtent l="19050" t="19050" r="19050" b="1905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71800" cy="4524375"/>
            <wp:effectExtent l="19050" t="19050" r="19050" b="285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52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3BC3" w:rsidRPr="00C13BC3" w:rsidRDefault="00C13BC3" w:rsidP="00C13B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)</w:t>
      </w:r>
    </w:p>
    <w:p w:rsidR="00C13BC3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815" cy="4341412"/>
            <wp:effectExtent l="0" t="0" r="635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0435" cy="4356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267710" cy="4588096"/>
            <wp:effectExtent l="19050" t="19050" r="27940" b="222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32" cy="46111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16387" cy="4611579"/>
            <wp:effectExtent l="0" t="0" r="825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663" cy="462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C73A08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C13BC3" w:rsidRDefault="005F15C2" w:rsidP="005F1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‘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3" cy="4150581"/>
            <wp:effectExtent l="0" t="0" r="0" b="254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57" cy="416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9F1E57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15105" cy="3315694"/>
            <wp:effectExtent l="0" t="0" r="444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91" cy="3326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ED5" w:rsidRPr="00C13BC3" w:rsidRDefault="00792ED5" w:rsidP="00792ED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Pr="00E27137">
        <w:rPr>
          <w:rFonts w:ascii="Courier New" w:hAnsi="Courier New" w:cs="Courier New"/>
          <w:sz w:val="28"/>
          <w:szCs w:val="28"/>
        </w:rPr>
        <w:t xml:space="preserve"> 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E27137">
        <w:rPr>
          <w:rFonts w:ascii="Courier New" w:hAnsi="Courier New" w:cs="Courier New"/>
          <w:b/>
          <w:sz w:val="28"/>
          <w:szCs w:val="28"/>
        </w:rPr>
        <w:t>.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E27137">
        <w:rPr>
          <w:rFonts w:ascii="Courier New" w:hAnsi="Courier New" w:cs="Courier New"/>
          <w:b/>
          <w:sz w:val="28"/>
          <w:szCs w:val="28"/>
        </w:rPr>
        <w:t>(‘</w:t>
      </w:r>
      <w:r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E96E88" w:rsidRDefault="00E96E88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271770"/>
            <wp:effectExtent l="0" t="0" r="8890" b="508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4B2510" w:rsidRDefault="004B2510" w:rsidP="004475D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socket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properties</w:t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733550"/>
            <wp:effectExtent l="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Default="004B2510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92625" cy="1741170"/>
            <wp:effectExtent l="0" t="0" r="317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0991" w:rsidRPr="004B0991" w:rsidRDefault="004B0991" w:rsidP="004B099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792906" w:rsidRPr="00792906">
        <w:rPr>
          <w:rFonts w:ascii="Courier New" w:hAnsi="Courier New" w:cs="Courier New"/>
          <w:b/>
          <w:sz w:val="28"/>
          <w:szCs w:val="28"/>
        </w:rPr>
        <w:t>.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4458" cy="2321781"/>
            <wp:effectExtent l="19050" t="19050" r="1460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005" cy="23422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0921" cy="2584174"/>
            <wp:effectExtent l="19050" t="19050" r="21590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457" cy="26169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373D" w:rsidRPr="005C6616" w:rsidRDefault="00E0373D" w:rsidP="00E0373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:rsidR="005C6616" w:rsidRDefault="005C6616" w:rsidP="005C6616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0373D" w:rsidRDefault="005C6616" w:rsidP="00E0373D">
      <w:pPr>
        <w:pStyle w:val="a3"/>
        <w:spacing w:after="0"/>
        <w:ind w:left="360"/>
        <w:jc w:val="both"/>
      </w:pPr>
      <w:r>
        <w:object w:dxaOrig="10951" w:dyaOrig="15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681.75pt" o:ole="">
            <v:imagedata r:id="rId30" o:title=""/>
          </v:shape>
          <o:OLEObject Type="Embed" ProgID="Visio.Drawing.15" ShapeID="_x0000_i1025" DrawAspect="Content" ObjectID="_1628072090" r:id="rId31"/>
        </w:object>
      </w:r>
    </w:p>
    <w:p w:rsidR="00E0373D" w:rsidRDefault="00E0373D" w:rsidP="00E0373D">
      <w:pPr>
        <w:pStyle w:val="a3"/>
        <w:spacing w:after="0"/>
        <w:ind w:left="360"/>
        <w:jc w:val="both"/>
      </w:pPr>
    </w:p>
    <w:p w:rsidR="00E0373D" w:rsidRPr="00E0373D" w:rsidRDefault="00E0373D" w:rsidP="00E0373D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2F43A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4B4BB8"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 w:rsidR="004B4BB8">
        <w:rPr>
          <w:rFonts w:ascii="Courier New" w:hAnsi="Courier New" w:cs="Courier New"/>
          <w:b/>
          <w:sz w:val="28"/>
          <w:szCs w:val="28"/>
          <w:lang w:val="en-US"/>
        </w:rPr>
        <w:t>method</w:t>
      </w:r>
    </w:p>
    <w:p w:rsidR="002F43AC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67265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72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3AC" w:rsidRDefault="002F43AC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29585" cy="1399540"/>
            <wp:effectExtent l="19050" t="19050" r="18415" b="101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704F1B" w:rsidRDefault="00BD5573" w:rsidP="007B3A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BD5573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704F1B" w:rsidRPr="00704F1B">
        <w:rPr>
          <w:rFonts w:ascii="Courier New" w:hAnsi="Courier New" w:cs="Courier New"/>
          <w:sz w:val="28"/>
          <w:szCs w:val="28"/>
        </w:rPr>
        <w:t>, 404</w:t>
      </w:r>
    </w:p>
    <w:p w:rsidR="00704F1B" w:rsidRPr="002A187E" w:rsidRDefault="001140CA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6103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1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P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Pr="00704F1B" w:rsidRDefault="002A187E" w:rsidP="002A187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704F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810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9735C2" w:rsidRDefault="009735C2" w:rsidP="006D66B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735C2" w:rsidRDefault="009735C2" w:rsidP="009735C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971" w:dyaOrig="6975">
          <v:shape id="_x0000_i1026" type="#_x0000_t75" style="width:448.5pt;height:284.25pt" o:ole="">
            <v:imagedata r:id="rId36" o:title=""/>
          </v:shape>
          <o:OLEObject Type="Embed" ProgID="Visio.Drawing.15" ShapeID="_x0000_i1026" DrawAspect="Content" ObjectID="_1628072091" r:id="rId37"/>
        </w:object>
      </w:r>
    </w:p>
    <w:p w:rsidR="009735C2" w:rsidRP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E438FE" w:rsidRDefault="00E438FE" w:rsidP="00E438F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400AB5" w:rsidRDefault="00400AB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ATUS</w:t>
      </w: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http.STATUS_CODES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gramStart"/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{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0'</w:t>
      </w:r>
      <w:proofErr w:type="gramEnd"/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tinu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witching Protocol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cessing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OK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rea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Accep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n-Authoritative Informa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2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Reset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Content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rtial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-Statu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ple Choic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Permanent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Temporari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e Othe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Modifi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se Prox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emporary Redire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Reques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authoriz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yment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orbidde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Foun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ethod Not Allow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Accept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xy Authentica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fli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on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ength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Entity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-URI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supported Media Typ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ed Range Not Satisfi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Expecta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\'m a teapo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processable Entit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ock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ailed Dependenc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ordered Collec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pgrade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oo Many Request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3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Header Fields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ternal Server Erro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Implemen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Gatewa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rvice Unavail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ateway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HTTP Version Not Suppor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Variant Also Negotiat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sufficient Stora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ndwidth Limit Excee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Exten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Consolas" w:eastAsia="Times New Roman" w:hAnsi="Consolas" w:cs="Courier New"/>
          <w:color w:val="393318"/>
          <w:sz w:val="20"/>
          <w:szCs w:val="20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5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Network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Authentication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Required</w:t>
      </w:r>
      <w:proofErr w:type="spellEnd"/>
      <w:proofErr w:type="gram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}</w:t>
      </w:r>
      <w:proofErr w:type="gramEnd"/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pStyle w:val="2"/>
        <w:spacing w:before="120" w:beforeAutospacing="0" w:after="240" w:afterAutospacing="0"/>
        <w:rPr>
          <w:rFonts w:ascii="Arial" w:hAnsi="Arial" w:cs="Arial"/>
          <w:color w:val="111111"/>
          <w:spacing w:val="-5"/>
        </w:rPr>
      </w:pPr>
      <w:proofErr w:type="spellStart"/>
      <w:r>
        <w:rPr>
          <w:rFonts w:ascii="Arial" w:hAnsi="Arial" w:cs="Arial"/>
          <w:color w:val="111111"/>
          <w:spacing w:val="-5"/>
        </w:rPr>
        <w:t>Codes</w:t>
      </w:r>
      <w:proofErr w:type="spellEnd"/>
    </w:p>
    <w:tbl>
      <w:tblPr>
        <w:tblW w:w="10960" w:type="dxa"/>
        <w:tblBorders>
          <w:bottom w:val="single" w:sz="6" w:space="0" w:color="E2E2E2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664"/>
        <w:gridCol w:w="1040"/>
        <w:gridCol w:w="4256"/>
      </w:tblGrid>
      <w:tr w:rsidR="00400AB5" w:rsidTr="00400AB5">
        <w:trPr>
          <w:tblHeader/>
        </w:trPr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Constant</w:t>
            </w:r>
            <w:proofErr w:type="spellEnd"/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Code</w:t>
            </w:r>
            <w:proofErr w:type="spellEnd"/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Status</w:t>
            </w:r>
            <w:proofErr w:type="spellEnd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Tex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ACCEP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ccep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BAD_GATEWA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Ba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Gatewa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BAD_REQUES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Ba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ONFLI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flic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ONTINU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inu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REA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rea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EXPECTATION_FAIL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xpecta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FAILED_DEPENDENC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Dependenc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orbidden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GATEWAY_TIMEOU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Gatewa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imeou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GON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Gon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HTTP_VERSION_NOT_SUPPOR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HTTP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Vers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uppor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M_A_TEAPO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'm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a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eapo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_SPACE_ON_RESOURC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pac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sourc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_STORAG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torag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TERNAL_SERVER_ERROR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erver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rror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LENGTH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ength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LOCK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ock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ETHOD_FAILUR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etho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ur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ETHOD_NOT_ALLOW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etho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llow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OVED_PERMANENTL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ov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ermanentl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OVED_TEMPORARIL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ov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emporaril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ULTI_STATU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ulti-Statu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ULTIPLE_CHOICE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ultipl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hoice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ETWORK_AUTHENTICA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1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etwork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uthentica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en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N_AUTHORITATIVE_INFORMATION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uthoritativ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nformation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ACCEPT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cceptabl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FOUN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oun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IMPLEMEN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mplemen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MODIFI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odifi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OK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OK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ARTIAL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artial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en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AYMENT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aym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PERMANENT_REDIRE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erman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direc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_FAIL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OCESSI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cessing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OXY_AUTHENTICA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x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uthentica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RP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P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</w:pPr>
            <w:r w:rsidRPr="00400AB5"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  <w:t>REQUEST_HEADER_FIELDS_TOO_LARG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3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P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</w:pPr>
            <w:r w:rsidRPr="00400AB5"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  <w:t>Request Header Fields Too Large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TIMEOU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imeou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TOO_LO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ntit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o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arg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URI_TOO_LO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-URI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o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ong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ED_RANGE_NOT_SATISFI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ang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atisfiabl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SET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se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en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EE_OTHER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e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Other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ERVICE_UNAVAIL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ervic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availabl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WITCHING_PROTOCOL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witching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tocol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TEMPORARY_REDIRE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emporar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direc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TOO_MANY_REQUEST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o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an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authoriz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UNPROCESSABLE_ENTIT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processabl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ntit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SUPPORTED_MEDIA_TYP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support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edia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yp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SE_PROX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s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xy</w:t>
            </w:r>
            <w:proofErr w:type="spellEnd"/>
          </w:p>
        </w:tc>
      </w:tr>
    </w:tbl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6D4077" w:rsidRPr="006D4077" w:rsidSect="00FD0ACF">
      <w:footerReference w:type="default" r:id="rId38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A060A">
          <w:rPr>
            <w:noProof/>
          </w:rPr>
          <w:t>18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E7DA36E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2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3511B"/>
    <w:rsid w:val="00044C8F"/>
    <w:rsid w:val="00051116"/>
    <w:rsid w:val="00052F79"/>
    <w:rsid w:val="0005363E"/>
    <w:rsid w:val="0006777B"/>
    <w:rsid w:val="00087A02"/>
    <w:rsid w:val="0009523E"/>
    <w:rsid w:val="000A5B6B"/>
    <w:rsid w:val="000A639F"/>
    <w:rsid w:val="000B6079"/>
    <w:rsid w:val="000C2510"/>
    <w:rsid w:val="000D3DC3"/>
    <w:rsid w:val="000D6612"/>
    <w:rsid w:val="000F71D3"/>
    <w:rsid w:val="00101EF7"/>
    <w:rsid w:val="001046E2"/>
    <w:rsid w:val="001140CA"/>
    <w:rsid w:val="00114CDC"/>
    <w:rsid w:val="00126225"/>
    <w:rsid w:val="00160A63"/>
    <w:rsid w:val="00167CAA"/>
    <w:rsid w:val="0019251A"/>
    <w:rsid w:val="00192585"/>
    <w:rsid w:val="001963E6"/>
    <w:rsid w:val="001B6092"/>
    <w:rsid w:val="001D5E13"/>
    <w:rsid w:val="001F1AF6"/>
    <w:rsid w:val="00207C43"/>
    <w:rsid w:val="0022412C"/>
    <w:rsid w:val="002362EF"/>
    <w:rsid w:val="002363E9"/>
    <w:rsid w:val="00240B03"/>
    <w:rsid w:val="00241EA9"/>
    <w:rsid w:val="00242449"/>
    <w:rsid w:val="00243B43"/>
    <w:rsid w:val="002551B0"/>
    <w:rsid w:val="002566D9"/>
    <w:rsid w:val="002709B0"/>
    <w:rsid w:val="00277DC3"/>
    <w:rsid w:val="00277E9F"/>
    <w:rsid w:val="002850C2"/>
    <w:rsid w:val="002A187E"/>
    <w:rsid w:val="002B2ED6"/>
    <w:rsid w:val="002C5EAE"/>
    <w:rsid w:val="002C6C45"/>
    <w:rsid w:val="002D1151"/>
    <w:rsid w:val="002D45C4"/>
    <w:rsid w:val="002E3061"/>
    <w:rsid w:val="002F43AC"/>
    <w:rsid w:val="00304EB7"/>
    <w:rsid w:val="00307C0C"/>
    <w:rsid w:val="00312BBB"/>
    <w:rsid w:val="0032003E"/>
    <w:rsid w:val="00333944"/>
    <w:rsid w:val="00340161"/>
    <w:rsid w:val="0034645E"/>
    <w:rsid w:val="0035103A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453"/>
    <w:rsid w:val="003B40C6"/>
    <w:rsid w:val="003D108D"/>
    <w:rsid w:val="003F520D"/>
    <w:rsid w:val="00400AB5"/>
    <w:rsid w:val="00401654"/>
    <w:rsid w:val="00407EF2"/>
    <w:rsid w:val="004543D8"/>
    <w:rsid w:val="0046100E"/>
    <w:rsid w:val="00461C2B"/>
    <w:rsid w:val="00465F91"/>
    <w:rsid w:val="00471CF2"/>
    <w:rsid w:val="00480A8E"/>
    <w:rsid w:val="00491ECE"/>
    <w:rsid w:val="0049413B"/>
    <w:rsid w:val="00496C14"/>
    <w:rsid w:val="00496D5F"/>
    <w:rsid w:val="004B0991"/>
    <w:rsid w:val="004B2510"/>
    <w:rsid w:val="004B2C31"/>
    <w:rsid w:val="004B4BB8"/>
    <w:rsid w:val="004D124B"/>
    <w:rsid w:val="004F6B73"/>
    <w:rsid w:val="00510C38"/>
    <w:rsid w:val="00512ABE"/>
    <w:rsid w:val="00520627"/>
    <w:rsid w:val="00533C2E"/>
    <w:rsid w:val="0053408E"/>
    <w:rsid w:val="00537832"/>
    <w:rsid w:val="00542DA1"/>
    <w:rsid w:val="00554358"/>
    <w:rsid w:val="00571B5C"/>
    <w:rsid w:val="00582131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23073"/>
    <w:rsid w:val="006424E5"/>
    <w:rsid w:val="00651227"/>
    <w:rsid w:val="00657063"/>
    <w:rsid w:val="00661C28"/>
    <w:rsid w:val="00682A48"/>
    <w:rsid w:val="00690779"/>
    <w:rsid w:val="00692D0D"/>
    <w:rsid w:val="006A5120"/>
    <w:rsid w:val="006B2738"/>
    <w:rsid w:val="006B598E"/>
    <w:rsid w:val="006D4077"/>
    <w:rsid w:val="006E771A"/>
    <w:rsid w:val="006E7808"/>
    <w:rsid w:val="006F0186"/>
    <w:rsid w:val="006F24B1"/>
    <w:rsid w:val="00704AA8"/>
    <w:rsid w:val="00704F1B"/>
    <w:rsid w:val="007072CC"/>
    <w:rsid w:val="007103E2"/>
    <w:rsid w:val="00725EFE"/>
    <w:rsid w:val="00757BC0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6BFF"/>
    <w:rsid w:val="007C7856"/>
    <w:rsid w:val="007D4078"/>
    <w:rsid w:val="007E4846"/>
    <w:rsid w:val="007F2CCF"/>
    <w:rsid w:val="0082186D"/>
    <w:rsid w:val="00823E58"/>
    <w:rsid w:val="0082443F"/>
    <w:rsid w:val="00846A34"/>
    <w:rsid w:val="008841EF"/>
    <w:rsid w:val="00897B9B"/>
    <w:rsid w:val="008A746F"/>
    <w:rsid w:val="008B148C"/>
    <w:rsid w:val="008B253B"/>
    <w:rsid w:val="008F4D26"/>
    <w:rsid w:val="00915DED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B2B8D"/>
    <w:rsid w:val="009C04C4"/>
    <w:rsid w:val="009C4640"/>
    <w:rsid w:val="009D0A92"/>
    <w:rsid w:val="009D6D1B"/>
    <w:rsid w:val="009F1E57"/>
    <w:rsid w:val="009F2C01"/>
    <w:rsid w:val="009F3DF6"/>
    <w:rsid w:val="009F45D4"/>
    <w:rsid w:val="00A122DF"/>
    <w:rsid w:val="00A235A2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4EA6"/>
    <w:rsid w:val="00AE6403"/>
    <w:rsid w:val="00B0599C"/>
    <w:rsid w:val="00B06657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A13F0"/>
    <w:rsid w:val="00BA4F3B"/>
    <w:rsid w:val="00BA7107"/>
    <w:rsid w:val="00BB1902"/>
    <w:rsid w:val="00BB41AB"/>
    <w:rsid w:val="00BB494D"/>
    <w:rsid w:val="00BB603F"/>
    <w:rsid w:val="00BD1BFE"/>
    <w:rsid w:val="00BD21FB"/>
    <w:rsid w:val="00BD5573"/>
    <w:rsid w:val="00BE40F2"/>
    <w:rsid w:val="00BF139D"/>
    <w:rsid w:val="00BF4DF6"/>
    <w:rsid w:val="00BF5C52"/>
    <w:rsid w:val="00C04C96"/>
    <w:rsid w:val="00C11B46"/>
    <w:rsid w:val="00C13BC3"/>
    <w:rsid w:val="00C22040"/>
    <w:rsid w:val="00C267C1"/>
    <w:rsid w:val="00C31046"/>
    <w:rsid w:val="00C44DAD"/>
    <w:rsid w:val="00C55FCB"/>
    <w:rsid w:val="00C71BE7"/>
    <w:rsid w:val="00C737A9"/>
    <w:rsid w:val="00C73A08"/>
    <w:rsid w:val="00CA0DD4"/>
    <w:rsid w:val="00CA2E6A"/>
    <w:rsid w:val="00CB4688"/>
    <w:rsid w:val="00CC18F5"/>
    <w:rsid w:val="00CC7C90"/>
    <w:rsid w:val="00CD6964"/>
    <w:rsid w:val="00D35AF5"/>
    <w:rsid w:val="00D61DB7"/>
    <w:rsid w:val="00D67717"/>
    <w:rsid w:val="00D74A0E"/>
    <w:rsid w:val="00D8566C"/>
    <w:rsid w:val="00DA667E"/>
    <w:rsid w:val="00DB1E16"/>
    <w:rsid w:val="00DD5A33"/>
    <w:rsid w:val="00DD7757"/>
    <w:rsid w:val="00DE3BCD"/>
    <w:rsid w:val="00DF660C"/>
    <w:rsid w:val="00E0373D"/>
    <w:rsid w:val="00E1478F"/>
    <w:rsid w:val="00E16BD6"/>
    <w:rsid w:val="00E27137"/>
    <w:rsid w:val="00E438FE"/>
    <w:rsid w:val="00E52E16"/>
    <w:rsid w:val="00E7565E"/>
    <w:rsid w:val="00E96E88"/>
    <w:rsid w:val="00EB3C23"/>
    <w:rsid w:val="00ED368B"/>
    <w:rsid w:val="00EE0DD9"/>
    <w:rsid w:val="00EF3A58"/>
    <w:rsid w:val="00EF4BFF"/>
    <w:rsid w:val="00F0637E"/>
    <w:rsid w:val="00F067A3"/>
    <w:rsid w:val="00F118CF"/>
    <w:rsid w:val="00F12185"/>
    <w:rsid w:val="00F24738"/>
    <w:rsid w:val="00F26789"/>
    <w:rsid w:val="00F31087"/>
    <w:rsid w:val="00F355C4"/>
    <w:rsid w:val="00F4131D"/>
    <w:rsid w:val="00F4754D"/>
    <w:rsid w:val="00F560C4"/>
    <w:rsid w:val="00F649C8"/>
    <w:rsid w:val="00F679E1"/>
    <w:rsid w:val="00F721E3"/>
    <w:rsid w:val="00F73F69"/>
    <w:rsid w:val="00F84AAF"/>
    <w:rsid w:val="00FA478A"/>
    <w:rsid w:val="00FA6915"/>
    <w:rsid w:val="00FB63EC"/>
    <w:rsid w:val="00FD0ACF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semiHidden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package" Target="embeddings/_________Microsoft_Visio2.vsdx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2B696D-8DC3-4E1F-A3D2-ED526320C5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1</TotalTime>
  <Pages>18</Pages>
  <Words>721</Words>
  <Characters>4115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8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9</cp:revision>
  <dcterms:created xsi:type="dcterms:W3CDTF">2019-08-22T11:55:00Z</dcterms:created>
  <dcterms:modified xsi:type="dcterms:W3CDTF">2019-08-23T10:28:00Z</dcterms:modified>
</cp:coreProperties>
</file>